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2157" w:rsidRDefault="00815EE6">
      <w:pPr>
        <w:pStyle w:val="1"/>
        <w:spacing w:line="240" w:lineRule="auto"/>
        <w:jc w:val="center"/>
        <w:rPr>
          <w:rFonts w:ascii="方正小标宋简体" w:eastAsia="方正小标宋简体" w:hAnsi="方正小标宋简体" w:cs="方正小标宋简体"/>
          <w:bCs w:val="0"/>
          <w:kern w:val="2"/>
          <w:sz w:val="36"/>
          <w:szCs w:val="36"/>
        </w:rPr>
      </w:pPr>
      <w:bookmarkStart w:id="0" w:name="_Toc194560898"/>
      <w:r>
        <w:rPr>
          <w:rFonts w:ascii="方正小标宋简体" w:eastAsia="方正小标宋简体" w:hAnsi="方正小标宋简体" w:cs="方正小标宋简体" w:hint="eastAsia"/>
          <w:bCs w:val="0"/>
          <w:kern w:val="2"/>
          <w:sz w:val="36"/>
          <w:szCs w:val="36"/>
        </w:rPr>
        <w:t>党委印章用印流程</w:t>
      </w:r>
      <w:bookmarkEnd w:id="0"/>
    </w:p>
    <w:p w:rsidR="002C2157" w:rsidRDefault="00815EE6">
      <w:pPr>
        <w:spacing w:line="480" w:lineRule="auto"/>
        <w:rPr>
          <w:rFonts w:ascii="黑体" w:eastAsia="黑体" w:hAnsi="黑体" w:cs="黑体"/>
          <w:b/>
          <w:sz w:val="24"/>
          <w:szCs w:val="24"/>
        </w:rPr>
      </w:pPr>
      <w:bookmarkStart w:id="1" w:name="_Toc3823"/>
      <w:r>
        <w:rPr>
          <w:rFonts w:ascii="黑体" w:eastAsia="黑体" w:hAnsi="黑体" w:cs="黑体" w:hint="eastAsia"/>
          <w:b/>
          <w:sz w:val="24"/>
          <w:szCs w:val="24"/>
        </w:rPr>
        <w:t>（1）基本信息</w:t>
      </w:r>
      <w:bookmarkEnd w:id="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80"/>
        <w:gridCol w:w="6816"/>
      </w:tblGrid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事项名称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jc w:val="lef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党委印章用印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流程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责任部门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党政办公室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服务对象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职能部门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服务内容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职能部门申请使用学校党委印章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办理形式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线上+线下办理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办理地点</w:t>
            </w:r>
          </w:p>
        </w:tc>
        <w:tc>
          <w:tcPr>
            <w:tcW w:w="6816" w:type="dxa"/>
            <w:vAlign w:val="center"/>
          </w:tcPr>
          <w:p w:rsidR="002C2157" w:rsidRDefault="00815EE6"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用印地点：西康路校区河海馆1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1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5室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受理时间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工作日（上午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8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:0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0-12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:00,下午1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4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:00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-18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:00）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办结时限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即时办理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咨询电话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0</w:t>
            </w:r>
            <w:r>
              <w:rPr>
                <w:rFonts w:ascii="新宋体" w:eastAsia="新宋体" w:hAnsi="新宋体" w:cs="新宋体"/>
                <w:sz w:val="24"/>
                <w:szCs w:val="24"/>
              </w:rPr>
              <w:t>25-8378</w:t>
            </w: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7277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负责人员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谢斌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业务周期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常年</w:t>
            </w:r>
          </w:p>
        </w:tc>
      </w:tr>
      <w:tr w:rsidR="002C2157"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办理网址</w:t>
            </w:r>
          </w:p>
        </w:tc>
        <w:tc>
          <w:tcPr>
            <w:tcW w:w="6816" w:type="dxa"/>
            <w:vAlign w:val="center"/>
          </w:tcPr>
          <w:p w:rsidR="002C2157" w:rsidRPr="001D6232" w:rsidRDefault="00397356">
            <w:pPr>
              <w:rPr>
                <w:rStyle w:val="a9"/>
              </w:rPr>
            </w:pPr>
            <w:hyperlink r:id="rId7" w:history="1">
              <w:r w:rsidR="00815EE6">
                <w:rPr>
                  <w:rStyle w:val="a9"/>
                  <w:rFonts w:hint="eastAsia"/>
                </w:rPr>
                <w:t>https://myhall.hhu.edu.cn/infoplus/form/1776274/render</w:t>
              </w:r>
            </w:hyperlink>
          </w:p>
        </w:tc>
      </w:tr>
      <w:tr w:rsidR="002C2157">
        <w:trPr>
          <w:trHeight w:val="992"/>
        </w:trPr>
        <w:tc>
          <w:tcPr>
            <w:tcW w:w="1480" w:type="dxa"/>
            <w:vAlign w:val="center"/>
          </w:tcPr>
          <w:p w:rsidR="002C2157" w:rsidRDefault="00815EE6">
            <w:pPr>
              <w:spacing w:line="440" w:lineRule="exac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办理须知</w:t>
            </w:r>
          </w:p>
        </w:tc>
        <w:tc>
          <w:tcPr>
            <w:tcW w:w="6816" w:type="dxa"/>
            <w:vAlign w:val="center"/>
          </w:tcPr>
          <w:p w:rsidR="002C2157" w:rsidRDefault="00815EE6">
            <w:pPr>
              <w:spacing w:line="300" w:lineRule="exact"/>
              <w:jc w:val="left"/>
              <w:rPr>
                <w:rFonts w:ascii="新宋体" w:eastAsia="新宋体" w:hAnsi="新宋体" w:cs="新宋体"/>
                <w:sz w:val="24"/>
                <w:szCs w:val="24"/>
              </w:rPr>
            </w:pPr>
            <w:r>
              <w:rPr>
                <w:rFonts w:ascii="新宋体" w:eastAsia="新宋体" w:hAnsi="新宋体" w:cs="新宋体" w:hint="eastAsia"/>
                <w:sz w:val="24"/>
                <w:szCs w:val="24"/>
              </w:rPr>
              <w:t>1.用印内容、印章名称、用印次数与用印审批内容必须一致。</w:t>
            </w:r>
          </w:p>
        </w:tc>
      </w:tr>
    </w:tbl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2C2157" w:rsidRDefault="002C2157">
      <w:pPr>
        <w:rPr>
          <w:sz w:val="24"/>
          <w:szCs w:val="24"/>
        </w:rPr>
      </w:pPr>
    </w:p>
    <w:p w:rsidR="00D1186C" w:rsidRDefault="00D1186C">
      <w:pPr>
        <w:rPr>
          <w:rFonts w:hint="eastAsia"/>
          <w:sz w:val="24"/>
          <w:szCs w:val="24"/>
        </w:rPr>
      </w:pPr>
    </w:p>
    <w:p w:rsidR="002C2157" w:rsidRDefault="00815EE6">
      <w:pPr>
        <w:spacing w:line="480" w:lineRule="auto"/>
      </w:pPr>
      <w:r>
        <w:rPr>
          <w:rFonts w:ascii="黑体" w:eastAsia="黑体" w:hAnsi="黑体" w:cs="黑体" w:hint="eastAsia"/>
          <w:b/>
          <w:sz w:val="24"/>
          <w:szCs w:val="24"/>
        </w:rPr>
        <w:lastRenderedPageBreak/>
        <w:t>（2）办理流程</w:t>
      </w:r>
    </w:p>
    <w:bookmarkStart w:id="2" w:name="_GoBack"/>
    <w:bookmarkEnd w:id="2"/>
    <w:p w:rsidR="002C2157" w:rsidRDefault="004E02FE">
      <w:pPr>
        <w:ind w:firstLineChars="200" w:firstLine="420"/>
        <w:jc w:val="center"/>
      </w:pPr>
      <w:r>
        <w:object w:dxaOrig="4785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9pt;height:583.65pt" o:ole="">
            <v:imagedata r:id="rId8" o:title=""/>
            <o:lock v:ext="edit" aspectratio="f"/>
          </v:shape>
          <o:OLEObject Type="Embed" ProgID="Visio.Drawing.15" ShapeID="_x0000_i1025" DrawAspect="Content" ObjectID="_1806480691" r:id="rId9"/>
        </w:object>
      </w:r>
    </w:p>
    <w:p w:rsidR="002C2157" w:rsidRDefault="002C2157">
      <w:pPr>
        <w:spacing w:line="300" w:lineRule="exact"/>
        <w:ind w:firstLineChars="200" w:firstLine="420"/>
        <w:jc w:val="left"/>
      </w:pPr>
    </w:p>
    <w:p w:rsidR="002C2157" w:rsidRDefault="002C2157" w:rsidP="00797358">
      <w:pPr>
        <w:spacing w:line="300" w:lineRule="exact"/>
        <w:jc w:val="left"/>
      </w:pPr>
    </w:p>
    <w:p w:rsidR="002C2157" w:rsidRDefault="002C2157">
      <w:pPr>
        <w:spacing w:line="300" w:lineRule="exact"/>
        <w:jc w:val="left"/>
        <w:rPr>
          <w:rFonts w:hint="eastAsia"/>
        </w:rPr>
      </w:pPr>
    </w:p>
    <w:sectPr w:rsidR="002C2157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7356" w:rsidRDefault="00397356">
      <w:r>
        <w:separator/>
      </w:r>
    </w:p>
  </w:endnote>
  <w:endnote w:type="continuationSeparator" w:id="0">
    <w:p w:rsidR="00397356" w:rsidRDefault="003973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方正小标宋简体">
    <w:panose1 w:val="02000000000000000000"/>
    <w:charset w:val="86"/>
    <w:family w:val="auto"/>
    <w:pitch w:val="variable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535E" w:rsidRDefault="0015535E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5535E" w:rsidRDefault="0015535E">
                          <w:pPr>
                            <w:pStyle w:val="a3"/>
                            <w:rPr>
                              <w:b/>
                              <w:bCs/>
                              <w:sz w:val="21"/>
                              <w:szCs w:val="21"/>
                            </w:rPr>
                          </w:pPr>
                          <w:r>
                            <w:rPr>
                              <w:b/>
                              <w:bCs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b/>
                              <w:bCs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b/>
                              <w:bCs/>
                              <w:sz w:val="21"/>
                              <w:szCs w:val="21"/>
                            </w:rPr>
                            <w:fldChar w:fldCharType="separate"/>
                          </w:r>
                          <w:r w:rsidR="00D1186C">
                            <w:rPr>
                              <w:b/>
                              <w:bCs/>
                              <w:noProof/>
                              <w:sz w:val="21"/>
                              <w:szCs w:val="21"/>
                            </w:rPr>
                            <w:t>2</w:t>
                          </w:r>
                          <w:r>
                            <w:rPr>
                              <w:b/>
                              <w:bCs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15535E" w:rsidRDefault="0015535E">
                    <w:pPr>
                      <w:pStyle w:val="a3"/>
                      <w:rPr>
                        <w:b/>
                        <w:bCs/>
                        <w:sz w:val="21"/>
                        <w:szCs w:val="21"/>
                      </w:rPr>
                    </w:pPr>
                    <w:r>
                      <w:rPr>
                        <w:b/>
                        <w:bCs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b/>
                        <w:bCs/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b/>
                        <w:bCs/>
                        <w:sz w:val="21"/>
                        <w:szCs w:val="21"/>
                      </w:rPr>
                      <w:fldChar w:fldCharType="separate"/>
                    </w:r>
                    <w:r w:rsidR="00D1186C">
                      <w:rPr>
                        <w:b/>
                        <w:bCs/>
                        <w:noProof/>
                        <w:sz w:val="21"/>
                        <w:szCs w:val="21"/>
                      </w:rPr>
                      <w:t>2</w:t>
                    </w:r>
                    <w:r>
                      <w:rPr>
                        <w:b/>
                        <w:bCs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7356" w:rsidRDefault="00397356">
      <w:r>
        <w:separator/>
      </w:r>
    </w:p>
  </w:footnote>
  <w:footnote w:type="continuationSeparator" w:id="0">
    <w:p w:rsidR="00397356" w:rsidRDefault="0039735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770"/>
    <w:rsid w:val="00033465"/>
    <w:rsid w:val="00060C6A"/>
    <w:rsid w:val="000A3406"/>
    <w:rsid w:val="000B1E45"/>
    <w:rsid w:val="00100240"/>
    <w:rsid w:val="0015535E"/>
    <w:rsid w:val="001C6A68"/>
    <w:rsid w:val="001D6232"/>
    <w:rsid w:val="00234412"/>
    <w:rsid w:val="00242713"/>
    <w:rsid w:val="00252178"/>
    <w:rsid w:val="00273A7F"/>
    <w:rsid w:val="002C2157"/>
    <w:rsid w:val="002D6B7A"/>
    <w:rsid w:val="002E649A"/>
    <w:rsid w:val="003014FD"/>
    <w:rsid w:val="0038478E"/>
    <w:rsid w:val="00384B9C"/>
    <w:rsid w:val="00394619"/>
    <w:rsid w:val="00397356"/>
    <w:rsid w:val="003A731A"/>
    <w:rsid w:val="003B3D50"/>
    <w:rsid w:val="003C3315"/>
    <w:rsid w:val="003C5D2E"/>
    <w:rsid w:val="003E4077"/>
    <w:rsid w:val="00446F77"/>
    <w:rsid w:val="00460ABB"/>
    <w:rsid w:val="00461E29"/>
    <w:rsid w:val="004700CE"/>
    <w:rsid w:val="004764DB"/>
    <w:rsid w:val="00486B9F"/>
    <w:rsid w:val="00491371"/>
    <w:rsid w:val="004A277B"/>
    <w:rsid w:val="004A3D04"/>
    <w:rsid w:val="004B0603"/>
    <w:rsid w:val="004B4C8B"/>
    <w:rsid w:val="004C7731"/>
    <w:rsid w:val="004E02FE"/>
    <w:rsid w:val="00561977"/>
    <w:rsid w:val="00620354"/>
    <w:rsid w:val="00765317"/>
    <w:rsid w:val="0077382D"/>
    <w:rsid w:val="00797358"/>
    <w:rsid w:val="007C0ED0"/>
    <w:rsid w:val="007D1B60"/>
    <w:rsid w:val="007D6E8F"/>
    <w:rsid w:val="007F033D"/>
    <w:rsid w:val="0081084E"/>
    <w:rsid w:val="00815EE6"/>
    <w:rsid w:val="00844285"/>
    <w:rsid w:val="008525D5"/>
    <w:rsid w:val="00882603"/>
    <w:rsid w:val="008A0035"/>
    <w:rsid w:val="008B0C01"/>
    <w:rsid w:val="008B3678"/>
    <w:rsid w:val="008B3EDD"/>
    <w:rsid w:val="00902B77"/>
    <w:rsid w:val="0094253D"/>
    <w:rsid w:val="0096444A"/>
    <w:rsid w:val="009B2A44"/>
    <w:rsid w:val="009C3729"/>
    <w:rsid w:val="009C708F"/>
    <w:rsid w:val="00A20B75"/>
    <w:rsid w:val="00A27943"/>
    <w:rsid w:val="00A641FB"/>
    <w:rsid w:val="00A87112"/>
    <w:rsid w:val="00A94EC8"/>
    <w:rsid w:val="00A97B5C"/>
    <w:rsid w:val="00AE167B"/>
    <w:rsid w:val="00B3376C"/>
    <w:rsid w:val="00B81770"/>
    <w:rsid w:val="00BA76CC"/>
    <w:rsid w:val="00BD3D26"/>
    <w:rsid w:val="00BE2B08"/>
    <w:rsid w:val="00C613CC"/>
    <w:rsid w:val="00C676B0"/>
    <w:rsid w:val="00C67B3F"/>
    <w:rsid w:val="00C8268F"/>
    <w:rsid w:val="00D04E7F"/>
    <w:rsid w:val="00D1186C"/>
    <w:rsid w:val="00D22AF5"/>
    <w:rsid w:val="00D46689"/>
    <w:rsid w:val="00DA11D4"/>
    <w:rsid w:val="00DA512D"/>
    <w:rsid w:val="00E13E7C"/>
    <w:rsid w:val="00E17F56"/>
    <w:rsid w:val="00E26A55"/>
    <w:rsid w:val="00E4668E"/>
    <w:rsid w:val="00E719FA"/>
    <w:rsid w:val="00EA29F3"/>
    <w:rsid w:val="00EA2BE0"/>
    <w:rsid w:val="00FB5006"/>
    <w:rsid w:val="00FE6700"/>
    <w:rsid w:val="03086AA8"/>
    <w:rsid w:val="03305FFE"/>
    <w:rsid w:val="03600692"/>
    <w:rsid w:val="04722D72"/>
    <w:rsid w:val="0482288A"/>
    <w:rsid w:val="04A66578"/>
    <w:rsid w:val="051200B1"/>
    <w:rsid w:val="056B77C2"/>
    <w:rsid w:val="0696261C"/>
    <w:rsid w:val="06F061D0"/>
    <w:rsid w:val="07520C39"/>
    <w:rsid w:val="075C3866"/>
    <w:rsid w:val="0B8B64C8"/>
    <w:rsid w:val="0BD21DB5"/>
    <w:rsid w:val="0C1D4329"/>
    <w:rsid w:val="0C7B703B"/>
    <w:rsid w:val="0D611BD6"/>
    <w:rsid w:val="0DAB2E51"/>
    <w:rsid w:val="0E4706B2"/>
    <w:rsid w:val="0F7B6853"/>
    <w:rsid w:val="0FE16FFE"/>
    <w:rsid w:val="0FE34B24"/>
    <w:rsid w:val="105C0433"/>
    <w:rsid w:val="10953945"/>
    <w:rsid w:val="11A46535"/>
    <w:rsid w:val="11D0732A"/>
    <w:rsid w:val="12DD1CFF"/>
    <w:rsid w:val="130D3C66"/>
    <w:rsid w:val="13144FF5"/>
    <w:rsid w:val="136D4C21"/>
    <w:rsid w:val="13BF1404"/>
    <w:rsid w:val="13FF3EF7"/>
    <w:rsid w:val="14067033"/>
    <w:rsid w:val="14504752"/>
    <w:rsid w:val="14701E59"/>
    <w:rsid w:val="14A07B27"/>
    <w:rsid w:val="14C64A14"/>
    <w:rsid w:val="1658169C"/>
    <w:rsid w:val="16585B40"/>
    <w:rsid w:val="17B91CC2"/>
    <w:rsid w:val="17FB2C27"/>
    <w:rsid w:val="189F7A56"/>
    <w:rsid w:val="18C9062F"/>
    <w:rsid w:val="18FF04F5"/>
    <w:rsid w:val="19112CAD"/>
    <w:rsid w:val="193E726F"/>
    <w:rsid w:val="198253AE"/>
    <w:rsid w:val="19D41982"/>
    <w:rsid w:val="1A1D6E85"/>
    <w:rsid w:val="1BD16179"/>
    <w:rsid w:val="1D6F37FE"/>
    <w:rsid w:val="1D835251"/>
    <w:rsid w:val="1DF1595B"/>
    <w:rsid w:val="1E445E34"/>
    <w:rsid w:val="1E782C15"/>
    <w:rsid w:val="1EBC3110"/>
    <w:rsid w:val="1EE93E30"/>
    <w:rsid w:val="1F705CA9"/>
    <w:rsid w:val="20254CE5"/>
    <w:rsid w:val="20967991"/>
    <w:rsid w:val="21AD0AEE"/>
    <w:rsid w:val="223E208E"/>
    <w:rsid w:val="22940D16"/>
    <w:rsid w:val="22947F00"/>
    <w:rsid w:val="25184E18"/>
    <w:rsid w:val="25423C43"/>
    <w:rsid w:val="25545725"/>
    <w:rsid w:val="2561056D"/>
    <w:rsid w:val="25C603D0"/>
    <w:rsid w:val="26BC7A25"/>
    <w:rsid w:val="27027B2E"/>
    <w:rsid w:val="28650375"/>
    <w:rsid w:val="289A5B44"/>
    <w:rsid w:val="28C130D1"/>
    <w:rsid w:val="28CA3E9B"/>
    <w:rsid w:val="2939710B"/>
    <w:rsid w:val="2A2F78A6"/>
    <w:rsid w:val="2B512E32"/>
    <w:rsid w:val="2B8944AF"/>
    <w:rsid w:val="2BDA4BD6"/>
    <w:rsid w:val="2C1520B2"/>
    <w:rsid w:val="2C6D3C9C"/>
    <w:rsid w:val="2DCE4FFC"/>
    <w:rsid w:val="2E960B5C"/>
    <w:rsid w:val="2EC21951"/>
    <w:rsid w:val="2FDC6A42"/>
    <w:rsid w:val="30004E27"/>
    <w:rsid w:val="306B6744"/>
    <w:rsid w:val="309612E7"/>
    <w:rsid w:val="319475D5"/>
    <w:rsid w:val="32CE4D68"/>
    <w:rsid w:val="338418CB"/>
    <w:rsid w:val="349124F1"/>
    <w:rsid w:val="360311CD"/>
    <w:rsid w:val="36394BEF"/>
    <w:rsid w:val="36820344"/>
    <w:rsid w:val="377F0D27"/>
    <w:rsid w:val="381C6576"/>
    <w:rsid w:val="3885236D"/>
    <w:rsid w:val="391D07F7"/>
    <w:rsid w:val="395A7356"/>
    <w:rsid w:val="39A131D7"/>
    <w:rsid w:val="39B52039"/>
    <w:rsid w:val="3AE01ADD"/>
    <w:rsid w:val="3B2220F5"/>
    <w:rsid w:val="3BF70E8C"/>
    <w:rsid w:val="3C162914"/>
    <w:rsid w:val="3C2679C3"/>
    <w:rsid w:val="3CCD42E3"/>
    <w:rsid w:val="3D2466FA"/>
    <w:rsid w:val="3DFF671E"/>
    <w:rsid w:val="3E067AAC"/>
    <w:rsid w:val="3E416D36"/>
    <w:rsid w:val="3EF67B21"/>
    <w:rsid w:val="3F30158A"/>
    <w:rsid w:val="40355AE4"/>
    <w:rsid w:val="40DF6392"/>
    <w:rsid w:val="42E1524B"/>
    <w:rsid w:val="42F73E67"/>
    <w:rsid w:val="43362BE2"/>
    <w:rsid w:val="43D441A9"/>
    <w:rsid w:val="44305883"/>
    <w:rsid w:val="445C6678"/>
    <w:rsid w:val="455B692F"/>
    <w:rsid w:val="46076EE5"/>
    <w:rsid w:val="460F3276"/>
    <w:rsid w:val="472E3796"/>
    <w:rsid w:val="47A10846"/>
    <w:rsid w:val="49CA7BE0"/>
    <w:rsid w:val="4A6C6EE9"/>
    <w:rsid w:val="4A82231C"/>
    <w:rsid w:val="4AFD5D93"/>
    <w:rsid w:val="4BE86A43"/>
    <w:rsid w:val="4C155293"/>
    <w:rsid w:val="4D2E492A"/>
    <w:rsid w:val="4DCF12DB"/>
    <w:rsid w:val="4DED20EF"/>
    <w:rsid w:val="4E710F72"/>
    <w:rsid w:val="4EAC2A86"/>
    <w:rsid w:val="4F756840"/>
    <w:rsid w:val="500D0826"/>
    <w:rsid w:val="502F2E92"/>
    <w:rsid w:val="50526B81"/>
    <w:rsid w:val="50546455"/>
    <w:rsid w:val="51207924"/>
    <w:rsid w:val="512A365A"/>
    <w:rsid w:val="51850890"/>
    <w:rsid w:val="5212481A"/>
    <w:rsid w:val="523B7F60"/>
    <w:rsid w:val="52D73B42"/>
    <w:rsid w:val="52E00474"/>
    <w:rsid w:val="543C5B7E"/>
    <w:rsid w:val="54660E4D"/>
    <w:rsid w:val="554923E8"/>
    <w:rsid w:val="55B96C01"/>
    <w:rsid w:val="55BA31FE"/>
    <w:rsid w:val="567A4F6C"/>
    <w:rsid w:val="56C87B9D"/>
    <w:rsid w:val="576D29C6"/>
    <w:rsid w:val="57CC7EA3"/>
    <w:rsid w:val="57E9247C"/>
    <w:rsid w:val="582160BE"/>
    <w:rsid w:val="582E1C82"/>
    <w:rsid w:val="58584F50"/>
    <w:rsid w:val="58873140"/>
    <w:rsid w:val="589F66DB"/>
    <w:rsid w:val="58BD6B62"/>
    <w:rsid w:val="59253085"/>
    <w:rsid w:val="59F14D15"/>
    <w:rsid w:val="59F64A21"/>
    <w:rsid w:val="5A1804F3"/>
    <w:rsid w:val="5A474521"/>
    <w:rsid w:val="5A7122F9"/>
    <w:rsid w:val="5ABE7745"/>
    <w:rsid w:val="5AFC7E15"/>
    <w:rsid w:val="5B1F58B2"/>
    <w:rsid w:val="5B6A1223"/>
    <w:rsid w:val="5C142F3C"/>
    <w:rsid w:val="5C2F7D76"/>
    <w:rsid w:val="5D1F428F"/>
    <w:rsid w:val="5D5C2077"/>
    <w:rsid w:val="5DE352BC"/>
    <w:rsid w:val="5DE968BA"/>
    <w:rsid w:val="5E767EDE"/>
    <w:rsid w:val="5EB804F7"/>
    <w:rsid w:val="5F13572D"/>
    <w:rsid w:val="5F381638"/>
    <w:rsid w:val="5F7E34EF"/>
    <w:rsid w:val="612E684E"/>
    <w:rsid w:val="61867156"/>
    <w:rsid w:val="62A212A2"/>
    <w:rsid w:val="63416D0D"/>
    <w:rsid w:val="63E8362C"/>
    <w:rsid w:val="647C3314"/>
    <w:rsid w:val="64BE25DF"/>
    <w:rsid w:val="64C25C2B"/>
    <w:rsid w:val="65515201"/>
    <w:rsid w:val="66F81DD8"/>
    <w:rsid w:val="67BC1058"/>
    <w:rsid w:val="68774F7F"/>
    <w:rsid w:val="68866F70"/>
    <w:rsid w:val="68A815DC"/>
    <w:rsid w:val="69252C2D"/>
    <w:rsid w:val="69731BEA"/>
    <w:rsid w:val="69E71C90"/>
    <w:rsid w:val="6A266C5C"/>
    <w:rsid w:val="6CED1CB3"/>
    <w:rsid w:val="6D286848"/>
    <w:rsid w:val="6D800432"/>
    <w:rsid w:val="6D8819DC"/>
    <w:rsid w:val="6DA06D26"/>
    <w:rsid w:val="6E016C20"/>
    <w:rsid w:val="6F176B74"/>
    <w:rsid w:val="6F5778B8"/>
    <w:rsid w:val="700C41FF"/>
    <w:rsid w:val="703B482E"/>
    <w:rsid w:val="70D94A29"/>
    <w:rsid w:val="711C2B67"/>
    <w:rsid w:val="719E357C"/>
    <w:rsid w:val="71D34F5D"/>
    <w:rsid w:val="71DB4488"/>
    <w:rsid w:val="72464928"/>
    <w:rsid w:val="72FF5482"/>
    <w:rsid w:val="736D76AA"/>
    <w:rsid w:val="737547B1"/>
    <w:rsid w:val="73CD639B"/>
    <w:rsid w:val="74B03CF2"/>
    <w:rsid w:val="74CC6652"/>
    <w:rsid w:val="74F12401"/>
    <w:rsid w:val="7501454E"/>
    <w:rsid w:val="75157FF9"/>
    <w:rsid w:val="754B57C9"/>
    <w:rsid w:val="75C80BC8"/>
    <w:rsid w:val="760A7432"/>
    <w:rsid w:val="760F67F7"/>
    <w:rsid w:val="76D31F1A"/>
    <w:rsid w:val="771C566F"/>
    <w:rsid w:val="77356731"/>
    <w:rsid w:val="7849200C"/>
    <w:rsid w:val="784D3606"/>
    <w:rsid w:val="794E5888"/>
    <w:rsid w:val="7A320D06"/>
    <w:rsid w:val="7AB22671"/>
    <w:rsid w:val="7B762E74"/>
    <w:rsid w:val="7BC77B74"/>
    <w:rsid w:val="7C306240"/>
    <w:rsid w:val="7C482A62"/>
    <w:rsid w:val="7CB4634A"/>
    <w:rsid w:val="7D376633"/>
    <w:rsid w:val="7E307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1F7692"/>
  <w15:docId w15:val="{092A5850-9EEE-421A-A647-8E9B3BC4CC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rPr>
      <w:rFonts w:eastAsia="华文仿宋"/>
      <w:sz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WPSOffice1">
    <w:name w:val="WPSOffice手动目录 1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myhall.hhu.edu.cn/infoplus/form/1776274/render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</Pages>
  <Words>62</Words>
  <Characters>354</Characters>
  <Application>Microsoft Office Word</Application>
  <DocSecurity>0</DocSecurity>
  <Lines>2</Lines>
  <Paragraphs>1</Paragraphs>
  <ScaleCrop>false</ScaleCrop>
  <Company/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军</dc:creator>
  <cp:lastModifiedBy>管军</cp:lastModifiedBy>
  <cp:revision>161</cp:revision>
  <cp:lastPrinted>2025-03-24T08:05:00Z</cp:lastPrinted>
  <dcterms:created xsi:type="dcterms:W3CDTF">2025-03-24T06:33:00Z</dcterms:created>
  <dcterms:modified xsi:type="dcterms:W3CDTF">2025-04-18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YTc2ZGZiNzZiNDVlOGViOWVmM2JhOTY0NGJkNjUyYzgiLCJ1c2VySWQiOiI5NjgxMTgwNDUifQ==</vt:lpwstr>
  </property>
  <property fmtid="{D5CDD505-2E9C-101B-9397-08002B2CF9AE}" pid="3" name="KSOProductBuildVer">
    <vt:lpwstr>2052-12.1.0.20305</vt:lpwstr>
  </property>
  <property fmtid="{D5CDD505-2E9C-101B-9397-08002B2CF9AE}" pid="4" name="ICV">
    <vt:lpwstr>22A7DB1D29964919B75E0B5328E4E40E_12</vt:lpwstr>
  </property>
</Properties>
</file>